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0F598C77" w:rsidR="00477C7D" w:rsidRDefault="00FC0136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1DD07632" w:rsidR="00477C7D" w:rsidRDefault="00FC0136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B24334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65pt;height:292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382161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2C6DE42C" w:rsidR="00752440" w:rsidRDefault="00F727D5" w:rsidP="00752440">
      <w:pPr>
        <w:spacing w:after="120"/>
        <w:jc w:val="both"/>
      </w:pPr>
      <w:r>
        <w:rPr>
          <w:noProof/>
        </w:rPr>
        <w:lastRenderedPageBreak/>
        <w:drawing>
          <wp:inline distT="0" distB="0" distL="0" distR="0" wp14:anchorId="0ED7345F" wp14:editId="332F3E1B">
            <wp:extent cx="5943600" cy="8062595"/>
            <wp:effectExtent l="0" t="0" r="0" b="190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6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1C19" w14:textId="4A83958C" w:rsidR="0043358A" w:rsidRDefault="0043358A" w:rsidP="00464C0E">
      <w:pPr>
        <w:jc w:val="center"/>
      </w:pPr>
    </w:p>
    <w:p w14:paraId="579A07DF" w14:textId="08F8398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Schedule.java</w:t>
      </w:r>
    </w:p>
    <w:p w14:paraId="7D04BDD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time.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9F320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F3352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 {</w:t>
      </w:r>
    </w:p>
    <w:p w14:paraId="2EE83DF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E9E14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7A09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departure time</w:t>
      </w:r>
    </w:p>
    <w:p w14:paraId="31BEC7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EFC71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59587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46AD33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135C8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arrival time</w:t>
      </w:r>
    </w:p>
    <w:p w14:paraId="17591F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111C5A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1D86F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7481C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4838C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out taken</w:t>
      </w:r>
    </w:p>
    <w:p w14:paraId="45AC1E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21C5B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5AAC2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F13A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5FBE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rip this schedule is for</w:t>
      </w:r>
    </w:p>
    <w:p w14:paraId="032617A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7655E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EE99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A715B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9C327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used</w:t>
      </w:r>
    </w:p>
    <w:p w14:paraId="7EDDE9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607D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AB4B7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1E484B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C3C6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F96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departure time</w:t>
      </w:r>
    </w:p>
    <w:p w14:paraId="13CDBEB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arrival time</w:t>
      </w:r>
    </w:p>
    <w:p w14:paraId="571AD4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out taken</w:t>
      </w:r>
    </w:p>
    <w:p w14:paraId="3B66EB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rip this schedule is for</w:t>
      </w:r>
    </w:p>
    <w:p w14:paraId="766D11E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used</w:t>
      </w:r>
    </w:p>
    <w:p w14:paraId="5155EA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81F45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2B62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10BDFB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F9275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0A534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3CE7A2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D4CE0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54B9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259426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554C2F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</w:p>
    <w:p w14:paraId="3FC8EA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19C7F0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670C0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9F7D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AC41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65131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3DBA3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4C1AFB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21DEE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432C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05EC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35340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BEE30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BD48E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</w:p>
    <w:p w14:paraId="645E7D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801A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12E5E6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C3E4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1E93C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618B2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739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5A9CFEA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3E2A9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986F9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A0EF8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B4E8E2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FB0EF1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1D1661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</w:p>
    <w:p w14:paraId="2945D8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8F41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DD847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D37BF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EC38B8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ECC9A2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438BE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6C5B42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0500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EDFA3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484C9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52E26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67FCA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ABC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</w:p>
    <w:p w14:paraId="286C3B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B40FD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405F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B8AAD7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22E9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F72A3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BF4A2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731797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B0D87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031B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F468B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  <w:t>}</w:t>
      </w:r>
    </w:p>
    <w:p w14:paraId="006791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046DEF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9E41A9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</w:p>
    <w:p w14:paraId="1EDD2D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61F0A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FF05C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314F9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6C25A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90717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00FCA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28E2C9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619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7DCDD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D0FDC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49B0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5C3932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32559B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rip.java</w:t>
      </w:r>
    </w:p>
    <w:p w14:paraId="5B2757C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5F6BE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ABC158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{</w:t>
      </w:r>
    </w:p>
    <w:p w14:paraId="7C9298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F0002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E7921B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origin of trip</w:t>
      </w:r>
    </w:p>
    <w:p w14:paraId="680EFA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1A990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17A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9AC6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ACDB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estination of trip</w:t>
      </w:r>
    </w:p>
    <w:p w14:paraId="4FFD3F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7821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9CB1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E432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24004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e trip will take</w:t>
      </w:r>
    </w:p>
    <w:p w14:paraId="0CF4FC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36B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5C12D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EED13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823E7C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47FEA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rig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trip's origin</w:t>
      </w:r>
    </w:p>
    <w:p w14:paraId="7A40F5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estina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the trip's destination</w:t>
      </w:r>
    </w:p>
    <w:p w14:paraId="2929CB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3763F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A72B5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DA74F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B0E5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2B64FD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C5E90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2CB76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283C3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origin</w:t>
      </w:r>
    </w:p>
    <w:p w14:paraId="53EFC7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30D706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2615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0BD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45F2A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F211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E9F57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estination</w:t>
      </w:r>
    </w:p>
    <w:p w14:paraId="61EE988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5E9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BF5D5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90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73904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17F41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A0980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for</w:t>
      </w:r>
      <w:proofErr w:type="spellEnd"/>
    </w:p>
    <w:p w14:paraId="498E83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B538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F5865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2F38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7866BD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2D622C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2427FBC" w14:textId="1943385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Route.java</w:t>
      </w:r>
    </w:p>
    <w:p w14:paraId="2A485A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4BE1D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80D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75C53C5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AA7F27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80E005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1C2F2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7F803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0A500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50BCE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0C07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591EF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AAB19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0E2E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80D69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59843A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list of schedules that take this route</w:t>
      </w:r>
    </w:p>
    <w:p w14:paraId="4D696B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53A4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3C7BF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10516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2C8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76C356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6D49CD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4364E3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06F1A7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56352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40B87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4F1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46D66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8B5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A5CA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04E3C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4785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8490F6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5DFF56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BD618E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F854C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7E2FE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A56A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9A37E4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314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C98FA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3C12B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4A6AB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90EED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CC96F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on</w:t>
      </w:r>
      <w:proofErr w:type="spellEnd"/>
    </w:p>
    <w:p w14:paraId="66C9CD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DB31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20BD59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B0CDA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2BA9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7B8D7F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1979A2E3" w14:textId="2D343A9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ddress.java</w:t>
      </w:r>
    </w:p>
    <w:p w14:paraId="63AEFB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{</w:t>
      </w:r>
    </w:p>
    <w:p w14:paraId="4AFA39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79BD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6F5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reet address</w:t>
      </w:r>
    </w:p>
    <w:p w14:paraId="7A8BBF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5E3B18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C3456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EDDE2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13E1E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72C84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ity</w:t>
      </w:r>
    </w:p>
    <w:p w14:paraId="51DA99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4A411A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A272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90B7A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879F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0961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ate or providence</w:t>
      </w:r>
    </w:p>
    <w:p w14:paraId="01FCE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California"</w:t>
      </w:r>
    </w:p>
    <w:p w14:paraId="5DAFD15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CFF6A9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8641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13B1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E97CB5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ostal code</w:t>
      </w:r>
    </w:p>
    <w:p w14:paraId="20610E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92101"</w:t>
      </w:r>
    </w:p>
    <w:p w14:paraId="466487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AD1D3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147C4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95931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DDA3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untry</w:t>
      </w:r>
    </w:p>
    <w:p w14:paraId="4745A6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USA"</w:t>
      </w:r>
    </w:p>
    <w:p w14:paraId="56016C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FABD0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D7336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80B32E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0AC20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665005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reet_address</w:t>
      </w:r>
      <w:proofErr w:type="spellEnd"/>
    </w:p>
    <w:p w14:paraId="0BCBD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ity</w:t>
      </w:r>
    </w:p>
    <w:p w14:paraId="264D36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te_providence</w:t>
      </w:r>
      <w:proofErr w:type="spellEnd"/>
    </w:p>
    <w:p w14:paraId="7B2D5D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ostal_code</w:t>
      </w:r>
      <w:proofErr w:type="spellEnd"/>
    </w:p>
    <w:p w14:paraId="165D15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ountry</w:t>
      </w:r>
    </w:p>
    <w:p w14:paraId="0BFEE9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D546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(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B34D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55DE3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FAB0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55DB8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89AA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620E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7C35A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C8136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417E6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rint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mated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address</w:t>
      </w:r>
    </w:p>
    <w:p w14:paraId="13FAEC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</w:p>
    <w:p w14:paraId="1C537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, CA 92101</w:t>
      </w:r>
    </w:p>
    <w:p w14:paraId="48D1CF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SA</w:t>
      </w:r>
    </w:p>
    <w:p w14:paraId="341EF2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5937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print() {</w:t>
      </w:r>
    </w:p>
    <w:p w14:paraId="53A76A9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ystem.</w:t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ou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printf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, %s 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8B196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FDFC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B77C7AE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745A429" w14:textId="690CCF40" w:rsidR="0043358A" w:rsidRPr="00E14836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E14836">
        <w:rPr>
          <w:sz w:val="20"/>
          <w:szCs w:val="20"/>
        </w:rPr>
        <w:t>Trail.java</w:t>
      </w:r>
    </w:p>
    <w:p w14:paraId="45DEF1F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14F52B0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C80A26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DE240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type of different terrains a trail can be  </w:t>
      </w:r>
    </w:p>
    <w:p w14:paraId="3BC6B4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107A4F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{</w:t>
      </w:r>
    </w:p>
    <w:p w14:paraId="2D5135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FOOT_TRAI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F7E8D8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IKEWAY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55082A9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OARDWALK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3556C5B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ATUR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5CEABAD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shd w:val="clear" w:color="auto" w:fill="D4D4D4"/>
          <w:lang w:eastAsia="zh-CN"/>
        </w:rPr>
        <w:t>MULTI_USE</w:t>
      </w:r>
      <w:proofErr w:type="spellEnd"/>
    </w:p>
    <w:p w14:paraId="340DC18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EC5936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CB4EE4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426BA9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CD0282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different levels of experience required for hiking a trail</w:t>
      </w:r>
    </w:p>
    <w:p w14:paraId="08A1A4C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C3B581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BB000A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{</w:t>
      </w:r>
    </w:p>
    <w:p w14:paraId="3A155E9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EGINNER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60DA4D2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INTERMEDI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31CE8E8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KILLE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5C3EEE8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EXPERT</w:t>
      </w:r>
    </w:p>
    <w:p w14:paraId="75521CF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A2F159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B5C091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4D66D6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ame of the park the trail goes through</w:t>
      </w:r>
    </w:p>
    <w:p w14:paraId="313020C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E6523C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91AE5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7E3800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DB2365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errain of the trail</w:t>
      </w:r>
    </w:p>
    <w:p w14:paraId="78DADC1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F39C18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5C174C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9A9434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D866D2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9166F2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B1DF2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ECA2A9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1CD1AE4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3317296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ame of the park the trail goes through</w:t>
      </w:r>
    </w:p>
    <w:p w14:paraId="1A9BAE2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errain of the trail</w:t>
      </w:r>
    </w:p>
    <w:p w14:paraId="617408C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level of the trail</w:t>
      </w:r>
    </w:p>
    <w:p w14:paraId="3B8247A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003F82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(Address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errain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Level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354079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49B4561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657A49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B515B5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4B2909F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06F426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7528FA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5DE2A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</w:p>
    <w:p w14:paraId="3DCCA53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EEBF21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CB27F5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6CD297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BC9ED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A27359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D3FA94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E4D4D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1698746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1B64E1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79DE847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88BFD5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D82595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CAAC9B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F09E45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</w:p>
    <w:p w14:paraId="6989127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A95BEF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DCACC0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016C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9A1BE8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D16B8C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BC6B1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56640F7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7B1389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errain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4D4F13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35B3B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F3BBE2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1F9EB9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D0574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</w:p>
    <w:p w14:paraId="62B0FA9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A8A246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0A29FE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9DDA57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7213DF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153ED8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BCB122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/** </w:t>
      </w:r>
    </w:p>
    <w:p w14:paraId="4883528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7101FD6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462412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869BFE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Level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BF3887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C7E4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78B3D1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3B47CA4" w14:textId="77777777" w:rsid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4"/>
          <w:szCs w:val="24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A030F12" w14:textId="55860058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Highway.java</w:t>
      </w:r>
    </w:p>
    <w:p w14:paraId="446FA0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09765A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C898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2808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of the Cardinal Directions</w:t>
      </w:r>
    </w:p>
    <w:p w14:paraId="77FCE1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51CA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{</w:t>
      </w:r>
    </w:p>
    <w:p w14:paraId="4BC0F5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449B7E4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C480F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3758A5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F47E1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23AF2F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2BB1E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2F9E1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EAST</w:t>
      </w:r>
    </w:p>
    <w:p w14:paraId="5E1856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C087A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321D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44AD5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irection to travel down the highway</w:t>
      </w:r>
    </w:p>
    <w:p w14:paraId="05DBBBF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C71A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63F08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B48A8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D733C1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speed limit of the highway</w:t>
      </w:r>
    </w:p>
    <w:p w14:paraId="38D5F39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2EE8D2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AA95F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F4916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E88C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173C9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21185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353D68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irec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general direction to travel down the highway</w:t>
      </w:r>
    </w:p>
    <w:p w14:paraId="0FDA62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speed limit of the highway</w:t>
      </w:r>
    </w:p>
    <w:p w14:paraId="480570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3AAA4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477D93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4D5EA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90303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95AF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C806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571E4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D4C19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irection</w:t>
      </w:r>
    </w:p>
    <w:p w14:paraId="4B83939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C1E9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216E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8B5C7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567A8C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4C1F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5347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</w:p>
    <w:p w14:paraId="12E14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BC85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94D74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B84B1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C8A497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2F17E46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58E97B21" w14:textId="72C88DB6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FlightRoute.java</w:t>
      </w:r>
    </w:p>
    <w:p w14:paraId="3933D1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13F78D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B062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65C5F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flight number assigned to flight route</w:t>
      </w:r>
    </w:p>
    <w:p w14:paraId="30D781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8547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24BE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AE88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0B784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2B65A8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0 if direct flight</w:t>
      </w:r>
    </w:p>
    <w:p w14:paraId="75F8AA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5FB7FC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04D2C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BB12A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A62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60483F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EACDF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58FF05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flight route</w:t>
      </w:r>
    </w:p>
    <w:p w14:paraId="4A7C5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1E9BB2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1925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DCE6B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2FCDE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9E8899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F3FF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39E16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C8E1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F8891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359D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34EDB5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1E506C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route</w:t>
      </w:r>
    </w:p>
    <w:p w14:paraId="0E4D90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9FFD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4D8DF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 0);</w:t>
      </w:r>
    </w:p>
    <w:p w14:paraId="2F0870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1D34A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1D5A3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F4A6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ber</w:t>
      </w:r>
      <w:proofErr w:type="spellEnd"/>
    </w:p>
    <w:p w14:paraId="4397B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78B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light_numb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09C3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5929C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86C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A21A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CD56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</w:p>
    <w:p w14:paraId="03825C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19C8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2A3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89BF5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2170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55BEE0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EE41B16" w14:textId="45C583B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Vehicle.java</w:t>
      </w:r>
    </w:p>
    <w:p w14:paraId="6BEFD7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B3146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C5C7B2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{</w:t>
      </w:r>
    </w:p>
    <w:p w14:paraId="62EDDA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9F708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51B97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ker</w:t>
      </w:r>
    </w:p>
    <w:p w14:paraId="3E8DBA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E41EC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209B78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9D31C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3086F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odel</w:t>
      </w:r>
    </w:p>
    <w:p w14:paraId="55A5D58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5FE38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CF00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458FF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4158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nufactured year</w:t>
      </w:r>
    </w:p>
    <w:p w14:paraId="76D9FA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6151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76FFC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E4309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CE1FE0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at vehicle is scheduled for </w:t>
      </w:r>
    </w:p>
    <w:p w14:paraId="04DA4B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9BA10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E7CD5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0D8D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0FE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58F4B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75595E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08F75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anufactured year</w:t>
      </w:r>
    </w:p>
    <w:p w14:paraId="1A984F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2831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11BE0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B363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F10A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1C2D8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620B02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B67D2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FCC1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388BB1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aker</w:t>
      </w:r>
    </w:p>
    <w:p w14:paraId="3F7E47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A8929A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B0EC73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0FCD4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7DB9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83057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8769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odel</w:t>
      </w:r>
    </w:p>
    <w:p w14:paraId="22E0A7C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91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3FCC1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295504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534CFC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61359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F534B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year</w:t>
      </w:r>
    </w:p>
    <w:p w14:paraId="69762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4A649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A5BD5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0E25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9CEA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8842A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5B5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via</w:t>
      </w:r>
      <w:proofErr w:type="spellEnd"/>
    </w:p>
    <w:p w14:paraId="177476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9FEAA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69E6B9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37A04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B0BFB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0764F1B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61266F1" w14:textId="34DFCAF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irplane.java</w:t>
      </w:r>
    </w:p>
    <w:p w14:paraId="05F7D33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0F6F1A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4487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5B38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ype of airplane</w:t>
      </w:r>
    </w:p>
    <w:p w14:paraId="78969C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05459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64B29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C8566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4C3C8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FD9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2D67E3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594A1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31FF02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ype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f airplane</w:t>
      </w:r>
    </w:p>
    <w:p w14:paraId="1F07AF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EDE4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558E3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E2816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FF7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5661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2D44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DA8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type</w:t>
      </w:r>
    </w:p>
    <w:p w14:paraId="0B8A5F3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740C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D1E37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B35B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62E26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87A735A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7421348" w14:textId="11E1099C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Bus.java</w:t>
      </w:r>
    </w:p>
    <w:p w14:paraId="7A131F8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4AAE4EB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C0DE0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77CB0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identification number</w:t>
      </w:r>
    </w:p>
    <w:p w14:paraId="1DB4E8D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547D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6E06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BF8FD0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A0EE9C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egistered license plate number</w:t>
      </w:r>
    </w:p>
    <w:p w14:paraId="592C40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B459D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E6EB3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BDB59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8F6216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156C0F9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6D9DC22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582D5C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5F3DE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3E465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4C1385C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FFD6D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8E1F5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F8508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1A5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5CBFF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3D98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033B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0F93B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VIN</w:t>
      </w:r>
    </w:p>
    <w:p w14:paraId="13A1CB7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083A5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73B259A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26D4F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8C47AC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4A6A12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780F08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</w:p>
    <w:p w14:paraId="3897DD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50FF6A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0756D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F7DB9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6AFF9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13A4E7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63DA6DC1" w14:textId="6E6208F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CharterBus.java</w:t>
      </w:r>
    </w:p>
    <w:p w14:paraId="537112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33E9B5B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7ECA5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C9D2EF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passenger seats</w:t>
      </w:r>
    </w:p>
    <w:p w14:paraId="751FDE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2B037F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D6114E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06C48B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2DBF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7273E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0796C3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3DE21B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638DAA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E27E0B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0AE506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passenger seats</w:t>
      </w:r>
    </w:p>
    <w:p w14:paraId="0F3E033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0E7C8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BCBD9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6714A5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3F17F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6876FD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DB6B5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0B1E4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9F05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</w:p>
    <w:p w14:paraId="56B56A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8C0447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31063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C22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70AB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1FFEAD7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091E024" w14:textId="2AF2532F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ourBus.java</w:t>
      </w:r>
    </w:p>
    <w:p w14:paraId="334563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07F765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90F6A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2266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beds</w:t>
      </w:r>
    </w:p>
    <w:p w14:paraId="5F07F9A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01A3B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9F326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277F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5E8AD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cab storage capacity</w:t>
      </w:r>
    </w:p>
    <w:p w14:paraId="2400B91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AC870C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69A83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0A2EC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55EB05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C9EFC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4A57007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6BA14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BB228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CB95BF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E09E98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beds</w:t>
      </w:r>
    </w:p>
    <w:p w14:paraId="7D4F94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cab storage capacity </w:t>
      </w:r>
    </w:p>
    <w:p w14:paraId="70F3DFB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DAE6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6B911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4F3DB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A348C4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CF67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551A58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49574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0A65A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</w:p>
    <w:p w14:paraId="08E79EF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8CAAA1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1EB64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737B0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F44411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82F9D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B83E3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</w:p>
    <w:p w14:paraId="1E37C7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CE3EB7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ECC3E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C7EA0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ECE03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D6DF523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43E84F7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ExpressBus.java</w:t>
      </w:r>
    </w:p>
    <w:p w14:paraId="71D5AEE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2DA4B0B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21BFE4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F69A3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afe passenger occupancy limit</w:t>
      </w:r>
    </w:p>
    <w:p w14:paraId="5D86570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5C603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825DA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C4EF8E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AF82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Mechanism exist that facilitates passenger to request a stop </w:t>
      </w:r>
    </w:p>
    <w:p w14:paraId="5436ADA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B0AD3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4F217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66D57D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D109E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7D75175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100C4DB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430DAC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7EA97B6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46F0BC1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C6DBBA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safe passenger occupancy limit</w:t>
      </w:r>
    </w:p>
    <w:p w14:paraId="38C55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B800D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203F95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8146E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8A3D5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605D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101B6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9BE85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D1166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</w:p>
    <w:p w14:paraId="5F93A73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838CC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BB87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0474D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656C2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FF31D9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CC2E24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p_request_bell</w:t>
      </w:r>
      <w:proofErr w:type="spellEnd"/>
    </w:p>
    <w:p w14:paraId="4B6F8F1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D1424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is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3E80D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5C0A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E115FE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025894B" w14:textId="77777777" w:rsidR="0043358A" w:rsidRPr="00861C47" w:rsidRDefault="0043358A" w:rsidP="00861C47">
      <w:pPr>
        <w:spacing w:line="240" w:lineRule="auto"/>
        <w:rPr>
          <w:sz w:val="20"/>
          <w:szCs w:val="20"/>
        </w:rPr>
      </w:pPr>
    </w:p>
    <w:sectPr w:rsidR="0043358A" w:rsidRPr="00861C47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530280" w14:textId="77777777" w:rsidR="00B24334" w:rsidRDefault="00B24334" w:rsidP="00752440">
      <w:pPr>
        <w:spacing w:after="0" w:line="240" w:lineRule="auto"/>
      </w:pPr>
      <w:r>
        <w:separator/>
      </w:r>
    </w:p>
  </w:endnote>
  <w:endnote w:type="continuationSeparator" w:id="0">
    <w:p w14:paraId="67A7745F" w14:textId="77777777" w:rsidR="00B24334" w:rsidRDefault="00B24334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Menlo">
    <w:altName w:val="﷽﷽﷽﷽﷽﷽燰褙翿"/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9043EA" w14:textId="77777777" w:rsidR="00B24334" w:rsidRDefault="00B24334" w:rsidP="00752440">
      <w:pPr>
        <w:spacing w:after="0" w:line="240" w:lineRule="auto"/>
      </w:pPr>
      <w:r>
        <w:separator/>
      </w:r>
    </w:p>
  </w:footnote>
  <w:footnote w:type="continuationSeparator" w:id="0">
    <w:p w14:paraId="7E20BB93" w14:textId="77777777" w:rsidR="00B24334" w:rsidRDefault="00B24334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809A0B2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DC474A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BC64B3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48961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9C0E629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B28B47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CC4342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286B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12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EE283E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16"/>
  </w:num>
  <w:num w:numId="4">
    <w:abstractNumId w:val="12"/>
  </w:num>
  <w:num w:numId="5">
    <w:abstractNumId w:val="11"/>
  </w:num>
  <w:num w:numId="6">
    <w:abstractNumId w:val="15"/>
  </w:num>
  <w:num w:numId="7">
    <w:abstractNumId w:val="14"/>
  </w:num>
  <w:num w:numId="8">
    <w:abstractNumId w:val="0"/>
  </w:num>
  <w:num w:numId="9">
    <w:abstractNumId w:val="1"/>
  </w:num>
  <w:num w:numId="10">
    <w:abstractNumId w:val="2"/>
  </w:num>
  <w:num w:numId="11">
    <w:abstractNumId w:val="3"/>
  </w:num>
  <w:num w:numId="12">
    <w:abstractNumId w:val="8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5"/>
  <w:proofState w:spelling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3358A"/>
    <w:rsid w:val="00464C0E"/>
    <w:rsid w:val="00477C7D"/>
    <w:rsid w:val="004D660F"/>
    <w:rsid w:val="005031CD"/>
    <w:rsid w:val="005445A5"/>
    <w:rsid w:val="005A750B"/>
    <w:rsid w:val="00611B3F"/>
    <w:rsid w:val="00620344"/>
    <w:rsid w:val="006A0839"/>
    <w:rsid w:val="006E2E1D"/>
    <w:rsid w:val="006E6305"/>
    <w:rsid w:val="00752440"/>
    <w:rsid w:val="00773358"/>
    <w:rsid w:val="007A7D31"/>
    <w:rsid w:val="007C24A9"/>
    <w:rsid w:val="008100C2"/>
    <w:rsid w:val="008107C3"/>
    <w:rsid w:val="00861C47"/>
    <w:rsid w:val="00886062"/>
    <w:rsid w:val="008A3649"/>
    <w:rsid w:val="009437CE"/>
    <w:rsid w:val="009900AA"/>
    <w:rsid w:val="00995ECA"/>
    <w:rsid w:val="009E72E3"/>
    <w:rsid w:val="00A528AB"/>
    <w:rsid w:val="00A57D6F"/>
    <w:rsid w:val="00A85FC1"/>
    <w:rsid w:val="00AE455E"/>
    <w:rsid w:val="00B24334"/>
    <w:rsid w:val="00B34324"/>
    <w:rsid w:val="00B53248"/>
    <w:rsid w:val="00B87FC0"/>
    <w:rsid w:val="00BD4E3C"/>
    <w:rsid w:val="00C74138"/>
    <w:rsid w:val="00D05B2B"/>
    <w:rsid w:val="00DC358C"/>
    <w:rsid w:val="00E00BDC"/>
    <w:rsid w:val="00E14836"/>
    <w:rsid w:val="00EE5D37"/>
    <w:rsid w:val="00F32DA5"/>
    <w:rsid w:val="00F6709D"/>
    <w:rsid w:val="00F727D5"/>
    <w:rsid w:val="00F93B40"/>
    <w:rsid w:val="00FB3F89"/>
    <w:rsid w:val="00FC0136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  <w:style w:type="paragraph" w:styleId="BlockText">
    <w:name w:val="Block Text"/>
    <w:basedOn w:val="Normal"/>
    <w:uiPriority w:val="99"/>
    <w:unhideWhenUsed/>
    <w:rsid w:val="006E2E1D"/>
    <w:pPr>
      <w:shd w:val="clear" w:color="auto" w:fill="D9E2F3" w:themeFill="accent1" w:themeFillTint="33"/>
      <w:ind w:left="1152" w:right="1152"/>
    </w:pPr>
    <w:rPr>
      <w:rFonts w:asciiTheme="minorHAnsi" w:eastAsiaTheme="minorEastAsia" w:hAnsiTheme="minorHAnsi" w:cstheme="minorBidi"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0</TotalTime>
  <Pages>20</Pages>
  <Words>2280</Words>
  <Characters>12996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34</cp:revision>
  <cp:lastPrinted>2021-02-09T21:23:00Z</cp:lastPrinted>
  <dcterms:created xsi:type="dcterms:W3CDTF">2019-01-14T16:32:00Z</dcterms:created>
  <dcterms:modified xsi:type="dcterms:W3CDTF">2021-02-09T21:23:00Z</dcterms:modified>
</cp:coreProperties>
</file>